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4204" r:id="rId6"/>
  </p:sldMasterIdLst>
  <p:notesMasterIdLst>
    <p:notesMasterId r:id="rId16"/>
  </p:notesMasterIdLst>
  <p:handoutMasterIdLst>
    <p:handoutMasterId r:id="rId17"/>
  </p:handoutMasterIdLst>
  <p:sldIdLst>
    <p:sldId id="621" r:id="rId7"/>
    <p:sldId id="660" r:id="rId8"/>
    <p:sldId id="688" r:id="rId9"/>
    <p:sldId id="690" r:id="rId10"/>
    <p:sldId id="664" r:id="rId11"/>
    <p:sldId id="693" r:id="rId12"/>
    <p:sldId id="695" r:id="rId13"/>
    <p:sldId id="694" r:id="rId14"/>
    <p:sldId id="687" r:id="rId15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56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Cherian, George" initials="CG" lastIdx="5" clrIdx="0">
    <p:extLst>
      <p:ext uri="{19B8F6BF-5375-455C-9EA6-DF929625EA0E}">
        <p15:presenceInfo xmlns:p15="http://schemas.microsoft.com/office/powerpoint/2012/main" userId="S-1-5-21-945540591-4024260831-3861152641-206784" providerId="AD"/>
      </p:ext>
    </p:extLst>
  </p:cmAuthor>
  <p:cmAuthor id="2" name="Ding, Gang" initials="DG" lastIdx="4" clrIdx="1">
    <p:extLst>
      <p:ext uri="{19B8F6BF-5375-455C-9EA6-DF929625EA0E}">
        <p15:presenceInfo xmlns:p15="http://schemas.microsoft.com/office/powerpoint/2012/main" userId="S-1-5-21-945540591-4024260831-3861152641-325770" providerId="AD"/>
      </p:ext>
    </p:extLst>
  </p:cmAuthor>
  <p:cmAuthor id="3" name="Abhishek Patil" initials="AP" lastIdx="11" clrIdx="2">
    <p:extLst>
      <p:ext uri="{19B8F6BF-5375-455C-9EA6-DF929625EA0E}">
        <p15:presenceInfo xmlns:p15="http://schemas.microsoft.com/office/powerpoint/2012/main" userId="S::appatil@qti.qualcomm.com::4a57f103-40b4-4474-a113-d3340a5396d8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FFCCCC"/>
    <a:srgbClr val="A0B1D0"/>
    <a:srgbClr val="E9EDF4"/>
    <a:srgbClr val="254061"/>
    <a:srgbClr val="252B9D"/>
    <a:srgbClr val="254092"/>
    <a:srgbClr val="D0D8E8"/>
    <a:srgbClr val="831B2A"/>
    <a:srgbClr val="1668B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422" autoAdjust="0"/>
    <p:restoredTop sz="96357" autoAdjust="0"/>
  </p:normalViewPr>
  <p:slideViewPr>
    <p:cSldViewPr snapToGrid="0" snapToObjects="1">
      <p:cViewPr varScale="1">
        <p:scale>
          <a:sx n="110" d="100"/>
          <a:sy n="110" d="100"/>
        </p:scale>
        <p:origin x="1830" y="102"/>
      </p:cViewPr>
      <p:guideLst>
        <p:guide orient="horz" pos="2160"/>
        <p:guide pos="2856"/>
      </p:guideLst>
    </p:cSldViewPr>
  </p:slideViewPr>
  <p:outlineViewPr>
    <p:cViewPr>
      <p:scale>
        <a:sx n="33" d="100"/>
        <a:sy n="33" d="100"/>
      </p:scale>
      <p:origin x="0" y="435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napToObjects="1">
      <p:cViewPr varScale="1">
        <p:scale>
          <a:sx n="87" d="100"/>
          <a:sy n="87" d="100"/>
        </p:scale>
        <p:origin x="3840" y="6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2.xml"/><Relationship Id="rId13" Type="http://schemas.openxmlformats.org/officeDocument/2006/relationships/slide" Target="slides/slide7.xml"/><Relationship Id="rId18" Type="http://schemas.openxmlformats.org/officeDocument/2006/relationships/commentAuthors" Target="commentAuthors.xml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slide" Target="slides/slide1.xml"/><Relationship Id="rId12" Type="http://schemas.openxmlformats.org/officeDocument/2006/relationships/slide" Target="slides/slide6.xml"/><Relationship Id="rId17" Type="http://schemas.openxmlformats.org/officeDocument/2006/relationships/handoutMaster" Target="handoutMasters/handoutMaster1.xml"/><Relationship Id="rId2" Type="http://schemas.openxmlformats.org/officeDocument/2006/relationships/customXml" Target="../customXml/item2.xml"/><Relationship Id="rId16" Type="http://schemas.openxmlformats.org/officeDocument/2006/relationships/notesMaster" Target="notesMasters/notesMaster1.xml"/><Relationship Id="rId20" Type="http://schemas.openxmlformats.org/officeDocument/2006/relationships/viewProps" Target="viewProps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1.xml"/><Relationship Id="rId11" Type="http://schemas.openxmlformats.org/officeDocument/2006/relationships/slide" Target="slides/slide5.xml"/><Relationship Id="rId5" Type="http://schemas.openxmlformats.org/officeDocument/2006/relationships/customXml" Target="../customXml/item5.xml"/><Relationship Id="rId15" Type="http://schemas.openxmlformats.org/officeDocument/2006/relationships/slide" Target="slides/slide9.xml"/><Relationship Id="rId10" Type="http://schemas.openxmlformats.org/officeDocument/2006/relationships/slide" Target="slides/slide4.xml"/><Relationship Id="rId19" Type="http://schemas.openxmlformats.org/officeDocument/2006/relationships/presProps" Target="presProps.xml"/><Relationship Id="rId4" Type="http://schemas.openxmlformats.org/officeDocument/2006/relationships/customXml" Target="../customXml/item4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5969766-CAE8-451F-8CAE-D2F487353803}" type="datetimeFigureOut">
              <a:rPr lang="en-US" smtClean="0"/>
              <a:t>11/6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32DDC60-CF56-4A52-8E0A-0A8A3D73D3C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401025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7DFEDBF-25F3-4962-88BC-7306E4C7F11D}" type="datetimeFigureOut">
              <a:rPr lang="en-US" smtClean="0"/>
              <a:t>11/6/2019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ED7C50F-071E-4D3B-9A71-41D99FA7C3E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581703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67085262-DAF8-40EB-B101-2C509DD6478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20861029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3099D1E7-2CFE-4362-BB72-AF97192842E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5BDCA436-F3B5-4A67-B996-8F40F3E985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3544703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F9CC4226-5898-4289-B3B7-B3B63847237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404530707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852FA7AA-22C1-4E97-88D6-3976232AE53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4738370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829B3BF4-2FB5-48DF-B7F8-378C94E27CD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" name="Rectangle 5"/>
          <p:cNvSpPr>
            <a:spLocks noGrp="1" noChangeArrowheads="1"/>
          </p:cNvSpPr>
          <p:nvPr>
            <p:ph type="ftr" sz="quarter" idx="1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4653419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2399" y="6475413"/>
            <a:ext cx="53540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 sz="1200" smtClean="0"/>
            </a:lvl1pPr>
          </a:lstStyle>
          <a:p>
            <a:pPr>
              <a:defRPr/>
            </a:pPr>
            <a:r>
              <a:rPr lang="en-US"/>
              <a:t>Slide </a:t>
            </a:r>
            <a:fld id="{1020D93E-1000-485A-B4A0-9946B8CFFE0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56617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sz="1200" dirty="0"/>
              <a:t>Submission 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5461462" y="303340"/>
            <a:ext cx="29967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4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>
                <a:solidFill>
                  <a:schemeClr val="tx1"/>
                </a:solidFill>
                <a:cs typeface="+mn-cs"/>
              </a:rPr>
              <a:t>doc.: IEEE 802.11-19/</a:t>
            </a:r>
            <a:r>
              <a:rPr lang="en-US" sz="18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082</a:t>
            </a:r>
            <a:r>
              <a:rPr lang="en-US" sz="1800" b="1" dirty="0">
                <a:solidFill>
                  <a:schemeClr val="tx1"/>
                </a:solidFill>
                <a:cs typeface="+mn-cs"/>
              </a:rPr>
              <a:t>r4</a:t>
            </a:r>
          </a:p>
        </p:txBody>
      </p:sp>
      <p:sp>
        <p:nvSpPr>
          <p:cNvPr id="11" name="TextBox 10"/>
          <p:cNvSpPr txBox="1"/>
          <p:nvPr userDrawn="1"/>
        </p:nvSpPr>
        <p:spPr>
          <a:xfrm>
            <a:off x="527126" y="281239"/>
            <a:ext cx="17838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4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>
                <a:solidFill>
                  <a:schemeClr val="tx1"/>
                </a:solidFill>
                <a:cs typeface="+mn-cs"/>
              </a:rPr>
              <a:t>September 2019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8948198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05" r:id="rId1"/>
    <p:sldLayoutId id="2147484206" r:id="rId2"/>
    <p:sldLayoutId id="2147484207" r:id="rId3"/>
    <p:sldLayoutId id="2147484208" r:id="rId4"/>
    <p:sldLayoutId id="2147484209" r:id="rId5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4352775" y="6523038"/>
            <a:ext cx="530225" cy="18256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/>
              <a:t>Slide </a:t>
            </a:r>
            <a:fld id="{E7E6215C-0148-4EB1-A390-22B113FC486F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5889377"/>
              </p:ext>
            </p:extLst>
          </p:nvPr>
        </p:nvGraphicFramePr>
        <p:xfrm>
          <a:off x="495682" y="2200889"/>
          <a:ext cx="8096484" cy="167640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6952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3908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4032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3168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49012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Nam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ffiliatio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ddres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Phon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Email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bhishek Patil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ppatil@qti.qualcomm.com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83848554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George Cheria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 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68835117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lfred Asterjadhi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60516509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Duncan Ho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24194773"/>
                  </a:ext>
                </a:extLst>
              </a:tr>
            </a:tbl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15636"/>
            <a:ext cx="7772400" cy="891642"/>
          </a:xfrm>
        </p:spPr>
        <p:txBody>
          <a:bodyPr/>
          <a:lstStyle/>
          <a:p>
            <a:r>
              <a:rPr lang="en-US" sz="3000" dirty="0"/>
              <a:t>Multi-Link Operation: Dynamic TID Transfer</a:t>
            </a:r>
          </a:p>
        </p:txBody>
      </p:sp>
      <p:sp>
        <p:nvSpPr>
          <p:cNvPr id="13" name="Rectangle 6"/>
          <p:cNvSpPr txBox="1">
            <a:spLocks noChangeArrowheads="1"/>
          </p:cNvSpPr>
          <p:nvPr/>
        </p:nvSpPr>
        <p:spPr bwMode="auto">
          <a:xfrm>
            <a:off x="533400" y="1423290"/>
            <a:ext cx="7772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buFontTx/>
              <a:buNone/>
            </a:pPr>
            <a:r>
              <a:rPr lang="en-US" sz="2000" dirty="0"/>
              <a:t>Date</a:t>
            </a:r>
            <a:r>
              <a:rPr lang="en-US" sz="2000"/>
              <a:t>:</a:t>
            </a:r>
            <a:r>
              <a:rPr lang="en-US" sz="2000" b="0"/>
              <a:t> 2019-09-17</a:t>
            </a:r>
            <a:endParaRPr lang="en-US" sz="2000" b="0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 flipH="1">
            <a:off x="5791199" y="6475413"/>
            <a:ext cx="2752661" cy="184666"/>
          </a:xfrm>
        </p:spPr>
        <p:txBody>
          <a:bodyPr/>
          <a:lstStyle/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96294089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F9052C68-020D-4593-8F19-A877DD21FD6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38147" y="1920237"/>
            <a:ext cx="8543906" cy="4494213"/>
          </a:xfrm>
        </p:spPr>
        <p:txBody>
          <a:bodyPr>
            <a:normAutofit/>
          </a:bodyPr>
          <a:lstStyle/>
          <a:p>
            <a:r>
              <a:rPr lang="en-US" dirty="0"/>
              <a:t>Multi-link operation (MLO) has been discussed in the past with the focus on packet-level aggregation [1]</a:t>
            </a:r>
          </a:p>
          <a:p>
            <a:endParaRPr lang="en-US" dirty="0"/>
          </a:p>
          <a:p>
            <a:r>
              <a:rPr lang="en-US" dirty="0"/>
              <a:t>In this document, we discuss how the unified (MLO) framework can support dynamic transfer of a TID between link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AF85F9A-A652-41FA-A421-698DD3DEB71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3099D1E7-2CFE-4362-BB72-AF97192842EA}" type="slidenum">
              <a:rPr lang="en-US" smtClean="0"/>
              <a:pPr/>
              <a:t>2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285A7A2-331D-40E8-BF13-6A6C7F66F1B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dirty="0"/>
              <a:t>Abhishek P (Qualcomm), et. al.,</a:t>
            </a:r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133742CD-5248-4426-8170-EE5E00E8C0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verview</a:t>
            </a:r>
          </a:p>
        </p:txBody>
      </p:sp>
    </p:spTree>
    <p:extLst>
      <p:ext uri="{BB962C8B-B14F-4D97-AF65-F5344CB8AC3E}">
        <p14:creationId xmlns:p14="http://schemas.microsoft.com/office/powerpoint/2010/main" val="243480064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69BBEAF6-13EB-426A-99EC-623EED2BF78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3878" y="1981200"/>
            <a:ext cx="4257621" cy="4386044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MLO framework would need to have the  ability to seamlessly move a TID from one link to another link based on a certain condition</a:t>
            </a:r>
          </a:p>
          <a:p>
            <a:pPr lvl="1"/>
            <a:r>
              <a:rPr lang="en-US" dirty="0"/>
              <a:t>E.g., transferring a TID from a link on 2.4GHz to a link on 5GHz without requiring reassociation</a:t>
            </a:r>
          </a:p>
          <a:p>
            <a:endParaRPr lang="en-US" dirty="0"/>
          </a:p>
          <a:p>
            <a:r>
              <a:rPr lang="en-US" dirty="0"/>
              <a:t>A TID may be transferred for reasons such as load balancing or congestion</a:t>
            </a:r>
          </a:p>
          <a:p>
            <a:pPr lvl="1"/>
            <a:r>
              <a:rPr lang="en-US" dirty="0"/>
              <a:t>E.g., 2.4GHz link is congested or becomes unavailable</a:t>
            </a:r>
          </a:p>
          <a:p>
            <a:endParaRPr lang="en-US" dirty="0"/>
          </a:p>
          <a:p>
            <a:r>
              <a:rPr lang="en-US" dirty="0"/>
              <a:t>Different from packet-level aggregation where both links are utilized for aggregation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6144E7B-E021-4424-87BF-EC4880EDD8F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E86B7C8-52A5-4974-AA39-C5733F44CEA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C434BA86-96B0-48C4-9880-F1A629051E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ID Link Switch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22D2DE1C-EB26-4AF8-AA06-8B39EB698C4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8850231"/>
              </p:ext>
            </p:extLst>
          </p:nvPr>
        </p:nvGraphicFramePr>
        <p:xfrm>
          <a:off x="4868863" y="4144963"/>
          <a:ext cx="1765300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01" name="Visio" r:id="rId3" imgW="2847957" imgH="3424270" progId="Visio.Drawing.11">
                  <p:embed/>
                </p:oleObj>
              </mc:Choice>
              <mc:Fallback>
                <p:oleObj name="Visio" r:id="rId3" imgW="2847957" imgH="3424270" progId="Visio.Drawing.11">
                  <p:embed/>
                  <p:pic>
                    <p:nvPicPr>
                      <p:cNvPr id="13" name="Object 12">
                        <a:extLst>
                          <a:ext uri="{FF2B5EF4-FFF2-40B4-BE49-F238E27FC236}">
                            <a16:creationId xmlns:a16="http://schemas.microsoft.com/office/drawing/2014/main" id="{E27B1032-CD5F-46CD-BAD6-E419A7C248E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868863" y="4144963"/>
                        <a:ext cx="1765300" cy="2120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FEE6F669-D10D-4361-9D5B-EC2AE6E41CF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5999451"/>
              </p:ext>
            </p:extLst>
          </p:nvPr>
        </p:nvGraphicFramePr>
        <p:xfrm>
          <a:off x="5751185" y="1652714"/>
          <a:ext cx="1758894" cy="20864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02" name="Visio" r:id="rId5" imgW="2847957" imgH="3424270" progId="Visio.Drawing.11">
                  <p:embed/>
                </p:oleObj>
              </mc:Choice>
              <mc:Fallback>
                <p:oleObj name="Visio" r:id="rId5" imgW="2847957" imgH="3424270" progId="Visio.Drawing.11">
                  <p:embed/>
                  <p:pic>
                    <p:nvPicPr>
                      <p:cNvPr id="13" name="Object 12">
                        <a:extLst>
                          <a:ext uri="{FF2B5EF4-FFF2-40B4-BE49-F238E27FC236}">
                            <a16:creationId xmlns:a16="http://schemas.microsoft.com/office/drawing/2014/main" id="{E27B1032-CD5F-46CD-BAD6-E419A7C248E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751185" y="1652714"/>
                        <a:ext cx="1758894" cy="20864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D417974A-1108-4FC6-BA51-4EBB039EE414}"/>
              </a:ext>
            </a:extLst>
          </p:cNvPr>
          <p:cNvCxnSpPr/>
          <p:nvPr/>
        </p:nvCxnSpPr>
        <p:spPr bwMode="auto">
          <a:xfrm>
            <a:off x="6924325" y="1800352"/>
            <a:ext cx="0" cy="771525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A6EC1609-9158-4FC0-86D0-BECE24BE42B5}"/>
              </a:ext>
            </a:extLst>
          </p:cNvPr>
          <p:cNvCxnSpPr/>
          <p:nvPr/>
        </p:nvCxnSpPr>
        <p:spPr bwMode="auto">
          <a:xfrm>
            <a:off x="7585570" y="2895630"/>
            <a:ext cx="0" cy="771525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35803B2A-65CA-44CB-A68D-053A181FFC47}"/>
              </a:ext>
            </a:extLst>
          </p:cNvPr>
          <p:cNvCxnSpPr/>
          <p:nvPr/>
        </p:nvCxnSpPr>
        <p:spPr bwMode="auto">
          <a:xfrm>
            <a:off x="5626958" y="2929186"/>
            <a:ext cx="0" cy="771525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B9D78618-8591-4F0C-8544-9009695E717B}"/>
              </a:ext>
            </a:extLst>
          </p:cNvPr>
          <p:cNvCxnSpPr/>
          <p:nvPr/>
        </p:nvCxnSpPr>
        <p:spPr bwMode="auto">
          <a:xfrm>
            <a:off x="6044879" y="4257299"/>
            <a:ext cx="0" cy="771525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3B02A393-E46F-466D-BFEF-61E985378CA1}"/>
              </a:ext>
            </a:extLst>
          </p:cNvPr>
          <p:cNvCxnSpPr/>
          <p:nvPr/>
        </p:nvCxnSpPr>
        <p:spPr bwMode="auto">
          <a:xfrm>
            <a:off x="4771501" y="5343149"/>
            <a:ext cx="0" cy="771525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sm" len="sm"/>
            <a:tailEnd type="triangle"/>
          </a:ln>
          <a:effectLst/>
        </p:spPr>
      </p:cxnSp>
      <p:graphicFrame>
        <p:nvGraphicFramePr>
          <p:cNvPr id="20" name="Object 19">
            <a:extLst>
              <a:ext uri="{FF2B5EF4-FFF2-40B4-BE49-F238E27FC236}">
                <a16:creationId xmlns:a16="http://schemas.microsoft.com/office/drawing/2014/main" id="{FEBED443-626B-487F-82A7-182BBD16815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5698138"/>
              </p:ext>
            </p:extLst>
          </p:nvPr>
        </p:nvGraphicFramePr>
        <p:xfrm>
          <a:off x="7154660" y="4129783"/>
          <a:ext cx="1758893" cy="20864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03" name="Visio" r:id="rId7" imgW="2847957" imgH="3424270" progId="Visio.Drawing.11">
                  <p:embed/>
                </p:oleObj>
              </mc:Choice>
              <mc:Fallback>
                <p:oleObj name="Visio" r:id="rId7" imgW="2847957" imgH="3424270" progId="Visio.Drawing.11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22D2DE1C-EB26-4AF8-AA06-8B39EB698C4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7154660" y="4129783"/>
                        <a:ext cx="1758893" cy="208647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4B1123B9-A4EE-4F3D-AD7D-02EBC6255771}"/>
              </a:ext>
            </a:extLst>
          </p:cNvPr>
          <p:cNvCxnSpPr/>
          <p:nvPr/>
        </p:nvCxnSpPr>
        <p:spPr bwMode="auto">
          <a:xfrm>
            <a:off x="8327800" y="4225033"/>
            <a:ext cx="0" cy="771525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BB41F8A6-8CC9-4C60-B673-81FB6C127495}"/>
              </a:ext>
            </a:extLst>
          </p:cNvPr>
          <p:cNvCxnSpPr/>
          <p:nvPr/>
        </p:nvCxnSpPr>
        <p:spPr bwMode="auto">
          <a:xfrm>
            <a:off x="8975501" y="5310883"/>
            <a:ext cx="0" cy="771525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23" name="Arrow: Right 22">
            <a:extLst>
              <a:ext uri="{FF2B5EF4-FFF2-40B4-BE49-F238E27FC236}">
                <a16:creationId xmlns:a16="http://schemas.microsoft.com/office/drawing/2014/main" id="{EDB41DBC-7DCB-4166-9C32-A2742499FC14}"/>
              </a:ext>
            </a:extLst>
          </p:cNvPr>
          <p:cNvSpPr/>
          <p:nvPr/>
        </p:nvSpPr>
        <p:spPr bwMode="auto">
          <a:xfrm>
            <a:off x="6744749" y="5838738"/>
            <a:ext cx="409911" cy="184666"/>
          </a:xfrm>
          <a:prstGeom prst="right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853F7DA3-BEE3-4C36-BC40-48596453710C}"/>
              </a:ext>
            </a:extLst>
          </p:cNvPr>
          <p:cNvSpPr txBox="1"/>
          <p:nvPr/>
        </p:nvSpPr>
        <p:spPr>
          <a:xfrm>
            <a:off x="7258364" y="2037314"/>
            <a:ext cx="142539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u="sng" dirty="0">
                <a:solidFill>
                  <a:srgbClr val="00B050"/>
                </a:solidFill>
              </a:rPr>
              <a:t>Packet-level </a:t>
            </a:r>
            <a:r>
              <a:rPr lang="en-US" sz="1400" b="1" u="sng" dirty="0" err="1">
                <a:solidFill>
                  <a:srgbClr val="00B050"/>
                </a:solidFill>
              </a:rPr>
              <a:t>agg</a:t>
            </a:r>
            <a:endParaRPr lang="en-US" sz="1400" b="1" u="sng" dirty="0">
              <a:solidFill>
                <a:srgbClr val="00B050"/>
              </a:solidFill>
            </a:endParaRP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614EBB97-A641-4AB5-89B0-D5056F3FDF4D}"/>
              </a:ext>
            </a:extLst>
          </p:cNvPr>
          <p:cNvSpPr txBox="1"/>
          <p:nvPr/>
        </p:nvSpPr>
        <p:spPr>
          <a:xfrm>
            <a:off x="6235675" y="4299744"/>
            <a:ext cx="148149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u="sng" dirty="0">
                <a:solidFill>
                  <a:srgbClr val="00B050"/>
                </a:solidFill>
              </a:rPr>
              <a:t>TID Link Switch</a:t>
            </a:r>
          </a:p>
        </p:txBody>
      </p:sp>
    </p:spTree>
    <p:extLst>
      <p:ext uri="{BB962C8B-B14F-4D97-AF65-F5344CB8AC3E}">
        <p14:creationId xmlns:p14="http://schemas.microsoft.com/office/powerpoint/2010/main" val="22203024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A07E491-80D5-4535-8159-12AFC68BFAF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81301F2-B2FC-41C4-A7D8-DEA311469DE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5E8C4097-02C4-40F8-B577-09D99199A8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of unified MLO framework to support pkt-level / TID Link switching</a:t>
            </a:r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31FEE671-128E-4E82-934D-A3FD695E8FB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9804248"/>
              </p:ext>
            </p:extLst>
          </p:nvPr>
        </p:nvGraphicFramePr>
        <p:xfrm>
          <a:off x="140516" y="1975839"/>
          <a:ext cx="2625792" cy="40640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79" name="Visio" r:id="rId3" imgW="4334078" imgH="6701921" progId="Visio.Drawing.11">
                  <p:embed/>
                </p:oleObj>
              </mc:Choice>
              <mc:Fallback>
                <p:oleObj name="Visio" r:id="rId3" imgW="4334078" imgH="670192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0516" y="1975839"/>
                        <a:ext cx="2625792" cy="40640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7CFCF941-4EAB-476D-A0EC-1643FAA1A2B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4253457"/>
              </p:ext>
            </p:extLst>
          </p:nvPr>
        </p:nvGraphicFramePr>
        <p:xfrm>
          <a:off x="3442180" y="1975840"/>
          <a:ext cx="5592763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80" name="Visio" r:id="rId5" imgW="9220348" imgH="6701921" progId="Visio.Drawing.11">
                  <p:embed/>
                </p:oleObj>
              </mc:Choice>
              <mc:Fallback>
                <p:oleObj name="Visio" r:id="rId5" imgW="9220348" imgH="670192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442180" y="1975840"/>
                        <a:ext cx="5592763" cy="406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id="{6F092E28-544F-492B-810A-4E69BFDD35B0}"/>
              </a:ext>
            </a:extLst>
          </p:cNvPr>
          <p:cNvSpPr/>
          <p:nvPr/>
        </p:nvSpPr>
        <p:spPr bwMode="auto">
          <a:xfrm>
            <a:off x="3347207" y="1769378"/>
            <a:ext cx="5771625" cy="4402822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2A5D2A50-53A2-402D-928E-DF2AD49F3807}"/>
              </a:ext>
            </a:extLst>
          </p:cNvPr>
          <p:cNvSpPr/>
          <p:nvPr/>
        </p:nvSpPr>
        <p:spPr bwMode="auto">
          <a:xfrm>
            <a:off x="25168" y="1778466"/>
            <a:ext cx="2961314" cy="4402822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B922DA3F-E046-483A-9C1C-48E31959427C}"/>
              </a:ext>
            </a:extLst>
          </p:cNvPr>
          <p:cNvSpPr/>
          <p:nvPr/>
        </p:nvSpPr>
        <p:spPr>
          <a:xfrm>
            <a:off x="430995" y="6178292"/>
            <a:ext cx="214966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400" b="1" dirty="0">
                <a:solidFill>
                  <a:srgbClr val="000000"/>
                </a:solidFill>
                <a:latin typeface="Calibri" panose="020F0502020204030204" pitchFamily="34" charset="0"/>
              </a:rPr>
              <a:t>Packet-level Aggregation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612434FC-A81F-42DC-96CE-F5500DF09756}"/>
              </a:ext>
            </a:extLst>
          </p:cNvPr>
          <p:cNvSpPr/>
          <p:nvPr/>
        </p:nvSpPr>
        <p:spPr>
          <a:xfrm>
            <a:off x="5233002" y="6172899"/>
            <a:ext cx="200003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400" b="1" dirty="0">
                <a:solidFill>
                  <a:srgbClr val="000000"/>
                </a:solidFill>
                <a:latin typeface="Calibri" panose="020F0502020204030204" pitchFamily="34" charset="0"/>
              </a:rPr>
              <a:t>Dynamic TID Link Switch</a:t>
            </a:r>
          </a:p>
        </p:txBody>
      </p:sp>
    </p:spTree>
    <p:extLst>
      <p:ext uri="{BB962C8B-B14F-4D97-AF65-F5344CB8AC3E}">
        <p14:creationId xmlns:p14="http://schemas.microsoft.com/office/powerpoint/2010/main" val="414812909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A31BC6-03D7-4E5A-91FC-AB2961BCF59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FC4F7E9-261E-474B-ACCB-0CE82F89E4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The contribution introduces a high-level design to support dynamic TID transfer between links with MLO framework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67B9525-B5F2-49D5-B4A6-626D21E1DF6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3099D1E7-2CFE-4362-BB72-AF97192842EA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E7D676E-68FC-4392-B20E-68C98FD8AC4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Abhishek P (Qualcomm), et. al.,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2843914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96B6F616-FFD2-4AB6-8EAC-43B5F374E0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27989"/>
          </a:xfrm>
        </p:spPr>
        <p:txBody>
          <a:bodyPr>
            <a:normAutofit lnSpcReduction="10000"/>
          </a:bodyPr>
          <a:lstStyle/>
          <a:p>
            <a:r>
              <a:rPr lang="en-US" dirty="0"/>
              <a:t>Do you support that the 802.11be amendment shall define mechanism(s) for multi-link operation that enables the following:</a:t>
            </a:r>
          </a:p>
          <a:p>
            <a:pPr lvl="1"/>
            <a:r>
              <a:rPr lang="en-US" dirty="0"/>
              <a:t>An operational mode for concurrently exchanging frames on more than one link for one or more TID(s)</a:t>
            </a:r>
          </a:p>
          <a:p>
            <a:pPr lvl="1"/>
            <a:r>
              <a:rPr lang="en-US" dirty="0"/>
              <a:t>An operational mode for restricting outstanding MPDUs of one or more TID(s) to be on one link at a time</a:t>
            </a:r>
          </a:p>
          <a:p>
            <a:endParaRPr lang="en-US" dirty="0"/>
          </a:p>
          <a:p>
            <a:endParaRPr lang="en-US" dirty="0"/>
          </a:p>
          <a:p>
            <a:pPr lvl="1"/>
            <a:r>
              <a:rPr lang="en-US" dirty="0"/>
              <a:t>Y: 60</a:t>
            </a:r>
          </a:p>
          <a:p>
            <a:pPr lvl="1"/>
            <a:r>
              <a:rPr lang="en-US" dirty="0"/>
              <a:t>N: 7</a:t>
            </a:r>
          </a:p>
          <a:p>
            <a:pPr lvl="1"/>
            <a:r>
              <a:rPr lang="en-US" dirty="0"/>
              <a:t>A: 34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6537505-30A6-4468-9FBF-4970C0418B6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72F8E0D-EAFB-4D32-8301-07F30E41543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59979B8E-B899-49FE-94A0-62078E9EAD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aw Poll 1</a:t>
            </a:r>
          </a:p>
        </p:txBody>
      </p:sp>
    </p:spTree>
    <p:extLst>
      <p:ext uri="{BB962C8B-B14F-4D97-AF65-F5344CB8AC3E}">
        <p14:creationId xmlns:p14="http://schemas.microsoft.com/office/powerpoint/2010/main" val="256645232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96B6F616-FFD2-4AB6-8EAC-43B5F374E0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27989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Move to add the following to the 802.11be SFD:</a:t>
            </a:r>
          </a:p>
          <a:p>
            <a:pPr lvl="1"/>
            <a:r>
              <a:rPr lang="en-US" dirty="0"/>
              <a:t>define mechanism(s) for multi-link operation that enables the following:</a:t>
            </a:r>
          </a:p>
          <a:p>
            <a:pPr lvl="2"/>
            <a:r>
              <a:rPr lang="en-US" dirty="0"/>
              <a:t>An operational mode for concurrently exchanging frames on more than one link for one or more TID(s)</a:t>
            </a:r>
          </a:p>
          <a:p>
            <a:pPr lvl="2"/>
            <a:r>
              <a:rPr lang="en-US" dirty="0"/>
              <a:t>An operational mode for restricting exchanging frames of one or more TID(s) to be on one link at a time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Mover: Abhishek Patil</a:t>
            </a:r>
          </a:p>
          <a:p>
            <a:pPr lvl="1"/>
            <a:r>
              <a:rPr lang="en-US"/>
              <a:t>Second: 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Y: </a:t>
            </a:r>
          </a:p>
          <a:p>
            <a:pPr lvl="1"/>
            <a:r>
              <a:rPr lang="en-US" dirty="0"/>
              <a:t>N: </a:t>
            </a:r>
          </a:p>
          <a:p>
            <a:pPr lvl="1"/>
            <a:r>
              <a:rPr lang="en-US" dirty="0"/>
              <a:t>A: 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6537505-30A6-4468-9FBF-4970C0418B6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72F8E0D-EAFB-4D32-8301-07F30E41543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59979B8E-B899-49FE-94A0-62078E9EAD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on</a:t>
            </a:r>
          </a:p>
        </p:txBody>
      </p:sp>
    </p:spTree>
    <p:extLst>
      <p:ext uri="{BB962C8B-B14F-4D97-AF65-F5344CB8AC3E}">
        <p14:creationId xmlns:p14="http://schemas.microsoft.com/office/powerpoint/2010/main" val="48197587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96B6F616-FFD2-4AB6-8EAC-43B5F374E0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27989"/>
          </a:xfrm>
        </p:spPr>
        <p:txBody>
          <a:bodyPr>
            <a:normAutofit/>
          </a:bodyPr>
          <a:lstStyle/>
          <a:p>
            <a:r>
              <a:rPr lang="en-US" dirty="0"/>
              <a:t>Do you support that the 802.11be amendment shall define mechanism(s) for multi-link operation that enables the following:</a:t>
            </a:r>
          </a:p>
          <a:p>
            <a:pPr lvl="1"/>
            <a:r>
              <a:rPr lang="en-US" dirty="0"/>
              <a:t>Dynamically change the mapping of MPDUs of one or more TID(s) from one set of links to another set of links</a:t>
            </a:r>
          </a:p>
          <a:p>
            <a:endParaRPr lang="en-US" dirty="0"/>
          </a:p>
          <a:p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6537505-30A6-4468-9FBF-4970C0418B6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72F8E0D-EAFB-4D32-8301-07F30E41543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59979B8E-B899-49FE-94A0-62078E9EAD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aw Poll 2</a:t>
            </a:r>
          </a:p>
        </p:txBody>
      </p:sp>
    </p:spTree>
    <p:extLst>
      <p:ext uri="{BB962C8B-B14F-4D97-AF65-F5344CB8AC3E}">
        <p14:creationId xmlns:p14="http://schemas.microsoft.com/office/powerpoint/2010/main" val="422056251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DF9A9DB3-8345-4729-A75B-05E14BB64EF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/>
              <a:t>[1]: 11-19-0773 Multi-link Operation Framework (Po-Kai Huang - Intel)</a:t>
            </a:r>
          </a:p>
          <a:p>
            <a:r>
              <a:rPr lang="en-US" sz="1800" dirty="0"/>
              <a:t>[2]: 11-19-0823 Multi-Link Aggregation (Abhishek Patil - Qualcomm)</a:t>
            </a:r>
          </a:p>
          <a:p>
            <a:r>
              <a:rPr lang="en-US" sz="1800" dirty="0"/>
              <a:t>[3]: 11-19-0821 multiple band discussion (Liwen Chu - Marvell)</a:t>
            </a:r>
          </a:p>
          <a:p>
            <a:r>
              <a:rPr lang="en-US" sz="1800" dirty="0"/>
              <a:t>[4]: 11-19-0979 Multi-link Operation Follow-up (Yongho Seok - </a:t>
            </a:r>
            <a:r>
              <a:rPr lang="en-US" sz="1800" dirty="0" err="1"/>
              <a:t>Mediatek</a:t>
            </a:r>
            <a:r>
              <a:rPr lang="en-US" sz="1800" dirty="0"/>
              <a:t>)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2227D11-CC56-4A17-ADEA-738CC7A5178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5803003-691F-45F8-BBF4-DEF9397A1F3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C71DB66B-0E61-4770-BB68-A95956A580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</a:t>
            </a:r>
          </a:p>
        </p:txBody>
      </p:sp>
    </p:spTree>
    <p:extLst>
      <p:ext uri="{BB962C8B-B14F-4D97-AF65-F5344CB8AC3E}">
        <p14:creationId xmlns:p14="http://schemas.microsoft.com/office/powerpoint/2010/main" val="553013569"/>
      </p:ext>
    </p:extLst>
  </p:cSld>
  <p:clrMapOvr>
    <a:masterClrMapping/>
  </p:clrMapOvr>
</p:sld>
</file>

<file path=ppt/theme/theme1.xml><?xml version="1.0" encoding="utf-8"?>
<a:theme xmlns:a="http://schemas.openxmlformats.org/drawingml/2006/main" name="ACcord Submission Templat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ACcord Submission Template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ACcord Submission Templat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Ccord Submission Templat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0b70e71a-8460-4b39-85bd-6974af91860c">YMAJDHSWYS42-2-3919</_dlc_DocId>
    <_dlc_DocIdUrl xmlns="0b70e71a-8460-4b39-85bd-6974af91860c">
      <Url>https://projects.qualcomm.com/sites/WiFi-Advanced/_layouts/15/DocIdRedir.aspx?ID=YMAJDHSWYS42-2-3919</Url>
      <Description>YMAJDHSWYS42-2-3919</Description>
    </_dlc_DocIdUrl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?mso-contentType ?>
<p:Policy xmlns:p="office.server.policy" id="" local="true">
  <p:Name>Document</p:Name>
  <p:Description/>
  <p:Statement/>
  <p:PolicyItems>
    <p:PolicyItem featureId="QualcommTagPolicy" staticId="0x010100311240EB9AFDC146A8D3FE4112FB4C30" UniqueId="895f98c7-af52-49b2-86d4-130fde7b5aa3">
      <p:Name>Qualcomm Tagging Policy</p:Name>
      <p:Description>Qualcomm Custom Policy for Tagging</p:Description>
      <p:CustomData/>
    </p:PolicyItem>
  </p:PolicyItems>
</p:Policy>
</file>

<file path=customXml/item5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11240EB9AFDC146A8D3FE4112FB4C30" ma:contentTypeVersion="7" ma:contentTypeDescription="Create a new document." ma:contentTypeScope="" ma:versionID="f1fb0e7afeca2442021ecd262bfa0247">
  <xsd:schema xmlns:xsd="http://www.w3.org/2001/XMLSchema" xmlns:xs="http://www.w3.org/2001/XMLSchema" xmlns:p="http://schemas.microsoft.com/office/2006/metadata/properties" xmlns:ns1="http://schemas.microsoft.com/sharepoint/v3" xmlns:ns2="0b70e71a-8460-4b39-85bd-6974af91860c" targetNamespace="http://schemas.microsoft.com/office/2006/metadata/properties" ma:root="true" ma:fieldsID="b1c5b9b3698bd7e94a80e64b949295c6" ns1:_="" ns2:_="">
    <xsd:import namespace="http://schemas.microsoft.com/sharepoint/v3"/>
    <xsd:import namespace="0b70e71a-8460-4b39-85bd-6974af91860c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1:_dlc_Exempt" minOccurs="0"/>
                <xsd:element ref="ns2:QBU"/>
                <xsd:element ref="ns2:QDEPT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dlc_Exempt" ma:index="11" nillable="true" ma:displayName="Exempt from Policy" ma:hidden="true" ma:internalName="_dlc_Exempt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b70e71a-8460-4b39-85bd-6974af91860c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QBU" ma:index="12" ma:displayName="Qualcomm Business Unit" ma:default="Corporate" ma:internalName="QBU" ma:readOnly="true">
      <xsd:simpleType>
        <xsd:restriction base="dms:Text"/>
      </xsd:simpleType>
    </xsd:element>
    <xsd:element name="QDEPT" ma:index="13" ma:displayName="Qualcomm Department" ma:default="Corporate-RD" ma:internalName="QDEPT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D9037B53-8446-40B9-9E56-E887F7D66E44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C0C273C1-465A-4EFE-AE4F-ECDDB7135E41}">
  <ds:schemaRefs>
    <ds:schemaRef ds:uri="http://schemas.microsoft.com/office/2006/metadata/properties"/>
    <ds:schemaRef ds:uri="http://schemas.microsoft.com/office/infopath/2007/PartnerControls"/>
    <ds:schemaRef ds:uri="0b70e71a-8460-4b39-85bd-6974af91860c"/>
  </ds:schemaRefs>
</ds:datastoreItem>
</file>

<file path=customXml/itemProps3.xml><?xml version="1.0" encoding="utf-8"?>
<ds:datastoreItem xmlns:ds="http://schemas.openxmlformats.org/officeDocument/2006/customXml" ds:itemID="{9B3EAA00-1CBE-459F-B7E8-AF55EBB16ADD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CD10C255-1271-47BF-B015-BB64F0FC44CF}">
  <ds:schemaRefs>
    <ds:schemaRef ds:uri="office.server.policy"/>
  </ds:schemaRefs>
</ds:datastoreItem>
</file>

<file path=customXml/itemProps5.xml><?xml version="1.0" encoding="utf-8"?>
<ds:datastoreItem xmlns:ds="http://schemas.openxmlformats.org/officeDocument/2006/customXml" ds:itemID="{770AD3DD-9AB4-4476-97CC-D4BC59D4976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0b70e71a-8460-4b39-85bd-6974af91860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63852</TotalTime>
  <Words>566</Words>
  <Application>Microsoft Office PowerPoint</Application>
  <PresentationFormat>On-screen Show (4:3)</PresentationFormat>
  <Paragraphs>87</Paragraphs>
  <Slides>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</vt:i4>
      </vt:variant>
    </vt:vector>
  </HeadingPairs>
  <TitlesOfParts>
    <vt:vector size="13" baseType="lpstr">
      <vt:lpstr>Calibri</vt:lpstr>
      <vt:lpstr>Times New Roman</vt:lpstr>
      <vt:lpstr>ACcord Submission Template</vt:lpstr>
      <vt:lpstr>Visio</vt:lpstr>
      <vt:lpstr>Multi-Link Operation: Dynamic TID Transfer</vt:lpstr>
      <vt:lpstr>Overview</vt:lpstr>
      <vt:lpstr>TID Link Switch</vt:lpstr>
      <vt:lpstr>Example of unified MLO framework to support pkt-level / TID Link switching</vt:lpstr>
      <vt:lpstr>Summary</vt:lpstr>
      <vt:lpstr>Straw Poll 1</vt:lpstr>
      <vt:lpstr>Motion</vt:lpstr>
      <vt:lpstr>Straw Poll 2</vt:lpstr>
      <vt:lpstr>Reference</vt:lpstr>
    </vt:vector>
  </TitlesOfParts>
  <Company>Ima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ppatil@qti.qualcomm.com</dc:creator>
  <cp:lastModifiedBy>Abhishek Patil</cp:lastModifiedBy>
  <cp:revision>3282</cp:revision>
  <dcterms:created xsi:type="dcterms:W3CDTF">2012-05-29T15:24:34Z</dcterms:created>
  <dcterms:modified xsi:type="dcterms:W3CDTF">2019-11-06T22:00:4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dlc_DocIdItemGuid">
    <vt:lpwstr>c11f6c4c-7702-4763-accd-bb23742319aa</vt:lpwstr>
  </property>
  <property fmtid="{D5CDD505-2E9C-101B-9397-08002B2CF9AE}" pid="4" name="ContentTypeId">
    <vt:lpwstr>0x010100311240EB9AFDC146A8D3FE4112FB4C30</vt:lpwstr>
  </property>
</Properties>
</file>